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53A3" w:rsidRDefault="0076627F">
      <w:r>
        <w:object w:dxaOrig="11074" w:dyaOrig="14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3pt;height:700.6pt" o:ole="">
            <v:imagedata r:id="rId6" o:title=""/>
          </v:shape>
          <o:OLEObject Type="Embed" ProgID="Visio.Drawing.11" ShapeID="_x0000_i1025" DrawAspect="Content" ObjectID="_1433667405" r:id="rId7"/>
        </w:object>
      </w:r>
      <w:bookmarkStart w:id="0" w:name="_GoBack"/>
      <w:bookmarkEnd w:id="0"/>
    </w:p>
    <w:sectPr w:rsidR="00AB53A3" w:rsidSect="0076627F">
      <w:pgSz w:w="12240" w:h="15840" w:code="1"/>
      <w:pgMar w:top="810" w:right="810" w:bottom="90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0274"/>
    <w:rsid w:val="00130274"/>
    <w:rsid w:val="00387F33"/>
    <w:rsid w:val="0076627F"/>
    <w:rsid w:val="00846574"/>
    <w:rsid w:val="00AE0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A96CD7-A253-4763-A884-33BCF99B4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4</Words>
  <Characters>26</Characters>
  <Application>Microsoft Office Word</Application>
  <DocSecurity>0</DocSecurity>
  <Lines>1</Lines>
  <Paragraphs>1</Paragraphs>
  <ScaleCrop>false</ScaleCrop>
  <Company>Hatch Mott MacDonald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mm</dc:creator>
  <cp:lastModifiedBy>hmm</cp:lastModifiedBy>
  <cp:revision>3</cp:revision>
  <dcterms:created xsi:type="dcterms:W3CDTF">2013-06-17T18:07:00Z</dcterms:created>
  <dcterms:modified xsi:type="dcterms:W3CDTF">2013-06-25T17:10:00Z</dcterms:modified>
</cp:coreProperties>
</file>